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606C" w:rsidRDefault="00D0606C" w:rsidP="00D0606C">
      <w:r>
        <w:t>Assignments for Lab 1: Tasks 1</w:t>
      </w:r>
      <w:proofErr w:type="gramStart"/>
      <w:r>
        <w:t>,2,3</w:t>
      </w:r>
      <w:proofErr w:type="gramEnd"/>
      <w:r>
        <w:t>.</w:t>
      </w:r>
    </w:p>
    <w:p w:rsidR="00D0606C" w:rsidRDefault="00D0606C" w:rsidP="00D0606C">
      <w:r>
        <w:t>Task 1:</w:t>
      </w:r>
    </w:p>
    <w:p w:rsidR="00D0606C" w:rsidRDefault="00D0606C" w:rsidP="00D0606C">
      <w:pPr>
        <w:pStyle w:val="ListParagraph"/>
        <w:numPr>
          <w:ilvl w:val="0"/>
          <w:numId w:val="1"/>
        </w:numPr>
      </w:pPr>
      <w:r>
        <w:t>ER Diagram</w:t>
      </w:r>
    </w:p>
    <w:p w:rsidR="00D0606C" w:rsidRDefault="00D0606C" w:rsidP="00D0606C">
      <w:r>
        <w:object w:dxaOrig="10651" w:dyaOrig="11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15.25pt" o:ole="">
            <v:imagedata r:id="rId5" o:title=""/>
          </v:shape>
          <o:OLEObject Type="Embed" ProgID="Visio.Drawing.15" ShapeID="_x0000_i1025" DrawAspect="Content" ObjectID="_1452360859" r:id="rId6"/>
        </w:object>
      </w:r>
    </w:p>
    <w:p w:rsidR="00D0606C" w:rsidRDefault="00D0606C" w:rsidP="00D0606C"/>
    <w:p w:rsidR="00D0606C" w:rsidRDefault="00D0606C" w:rsidP="00D0606C"/>
    <w:p w:rsidR="00D0606C" w:rsidRDefault="00D0606C" w:rsidP="00D0606C">
      <w:pPr>
        <w:pStyle w:val="ListParagraph"/>
        <w:numPr>
          <w:ilvl w:val="0"/>
          <w:numId w:val="1"/>
        </w:numPr>
      </w:pPr>
      <w:r>
        <w:lastRenderedPageBreak/>
        <w:t>Class Diagram</w:t>
      </w:r>
    </w:p>
    <w:p w:rsidR="00D0606C" w:rsidRDefault="00D0606C" w:rsidP="00D0606C">
      <w:r>
        <w:object w:dxaOrig="11911" w:dyaOrig="10380">
          <v:shape id="_x0000_i1026" type="#_x0000_t75" style="width:467.25pt;height:407.25pt" o:ole="">
            <v:imagedata r:id="rId7" o:title=""/>
          </v:shape>
          <o:OLEObject Type="Embed" ProgID="Visio.Drawing.15" ShapeID="_x0000_i1026" DrawAspect="Content" ObjectID="_1452360860" r:id="rId8"/>
        </w:object>
      </w:r>
    </w:p>
    <w:p w:rsidR="00D0606C" w:rsidRDefault="00D0606C" w:rsidP="00D0606C"/>
    <w:p w:rsidR="00D0606C" w:rsidRDefault="00D0606C" w:rsidP="00D0606C"/>
    <w:p w:rsidR="00D0606C" w:rsidRDefault="00D0606C" w:rsidP="00D0606C"/>
    <w:p w:rsidR="00D0606C" w:rsidRDefault="00D0606C" w:rsidP="00D0606C"/>
    <w:p w:rsidR="00D0606C" w:rsidRDefault="00D0606C" w:rsidP="00D0606C"/>
    <w:p w:rsidR="00D0606C" w:rsidRDefault="00D0606C" w:rsidP="00D0606C"/>
    <w:p w:rsidR="00D0606C" w:rsidRDefault="00D0606C" w:rsidP="00D0606C"/>
    <w:p w:rsidR="00D0606C" w:rsidRDefault="00D0606C" w:rsidP="00D0606C"/>
    <w:p w:rsidR="00D0606C" w:rsidRDefault="00D0606C" w:rsidP="00D0606C"/>
    <w:p w:rsidR="00D0606C" w:rsidRDefault="00D0606C" w:rsidP="00D0606C">
      <w:r>
        <w:lastRenderedPageBreak/>
        <w:t>Task 2:</w:t>
      </w:r>
    </w:p>
    <w:p w:rsidR="00D0606C" w:rsidRDefault="00D0606C" w:rsidP="00D0606C">
      <w:proofErr w:type="spellStart"/>
      <w:r>
        <w:t>Github</w:t>
      </w:r>
      <w:proofErr w:type="spellEnd"/>
      <w:r>
        <w:t xml:space="preserve"> account created. Id: LaxmanDuttDegala</w:t>
      </w:r>
    </w:p>
    <w:p w:rsidR="00D0606C" w:rsidRDefault="00D0606C" w:rsidP="00D0606C">
      <w:r>
        <w:rPr>
          <w:noProof/>
        </w:rPr>
        <w:drawing>
          <wp:inline distT="0" distB="0" distL="0" distR="0" wp14:anchorId="617FE923" wp14:editId="031FD96E">
            <wp:extent cx="5943600" cy="31673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06C" w:rsidRDefault="00D0606C" w:rsidP="00D0606C">
      <w:r>
        <w:t>Task 3:</w:t>
      </w:r>
    </w:p>
    <w:p w:rsidR="00D0606C" w:rsidRDefault="00D0606C" w:rsidP="00D0606C">
      <w:proofErr w:type="spellStart"/>
      <w:r>
        <w:t>ScrumDo</w:t>
      </w:r>
      <w:proofErr w:type="spellEnd"/>
      <w:r>
        <w:t xml:space="preserve"> ID Created. Id: LaxmanDuttDegala</w:t>
      </w:r>
    </w:p>
    <w:p w:rsidR="00D0606C" w:rsidRDefault="00D0606C" w:rsidP="00D0606C">
      <w:r>
        <w:t xml:space="preserve">Link: </w:t>
      </w:r>
      <w:hyperlink r:id="rId10" w:history="1">
        <w:r w:rsidRPr="001542C1">
          <w:rPr>
            <w:rStyle w:val="Hyperlink"/>
          </w:rPr>
          <w:t>http://www.scrumdo.com/projects/project/cs5603/</w:t>
        </w:r>
      </w:hyperlink>
    </w:p>
    <w:p w:rsidR="00D0606C" w:rsidRDefault="00D0606C" w:rsidP="00D0606C">
      <w:r>
        <w:rPr>
          <w:noProof/>
        </w:rPr>
        <w:drawing>
          <wp:inline distT="0" distB="0" distL="0" distR="0" wp14:anchorId="77E51225" wp14:editId="29F616B2">
            <wp:extent cx="5943600" cy="316738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6342" w:rsidRDefault="00886342">
      <w:bookmarkStart w:id="0" w:name="_GoBack"/>
      <w:bookmarkEnd w:id="0"/>
    </w:p>
    <w:sectPr w:rsidR="0088634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B6376C7"/>
    <w:multiLevelType w:val="hybridMultilevel"/>
    <w:tmpl w:val="A0A669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606C"/>
    <w:rsid w:val="00886342"/>
    <w:rsid w:val="00D06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8EDE846-277A-44E4-AC3B-40BB9662B5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606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D0606C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D0606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hyperlink" Target="http://www.scrumdo.com/projects/project/cs5603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4</Words>
  <Characters>309</Characters>
  <Application>Microsoft Office Word</Application>
  <DocSecurity>0</DocSecurity>
  <Lines>2</Lines>
  <Paragraphs>1</Paragraphs>
  <ScaleCrop>false</ScaleCrop>
  <Company/>
  <LinksUpToDate>false</LinksUpToDate>
  <CharactersWithSpaces>3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xmanDuttDegala</dc:creator>
  <cp:keywords/>
  <dc:description/>
  <cp:lastModifiedBy>LaxmanDuttDegala</cp:lastModifiedBy>
  <cp:revision>1</cp:revision>
  <dcterms:created xsi:type="dcterms:W3CDTF">2014-01-28T02:48:00Z</dcterms:created>
  <dcterms:modified xsi:type="dcterms:W3CDTF">2014-01-28T02:48:00Z</dcterms:modified>
</cp:coreProperties>
</file>